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181F23" w:rsidP="00E82F69">
      <w:pPr>
        <w:pStyle w:val="Titel"/>
        <w:jc w:val="both"/>
      </w:pPr>
      <w:r>
        <w:t>Projektname</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602285">
        <w:t xml:space="preserve">Kajitha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181F23" w:rsidRDefault="002E1E9E" w:rsidP="00E82F69">
      <w:pPr>
        <w:spacing w:after="0"/>
        <w:jc w:val="both"/>
      </w:pPr>
      <w:r>
        <w:t xml:space="preserve">Unser Projekt </w:t>
      </w:r>
      <w:proofErr w:type="spellStart"/>
      <w:r>
        <w:t>Map</w:t>
      </w:r>
      <w:proofErr w:type="spellEnd"/>
      <w:r>
        <w:t xml:space="preserve"> </w:t>
      </w:r>
      <w:proofErr w:type="spellStart"/>
      <w:r>
        <w:t>Diary</w:t>
      </w:r>
      <w:proofErr w:type="spellEnd"/>
      <w:r>
        <w:t xml:space="preserve"> (Zusammensetzung von der Nutzung von Google </w:t>
      </w:r>
      <w:proofErr w:type="spellStart"/>
      <w:r>
        <w:t>Maps</w:t>
      </w:r>
      <w:proofErr w:type="spellEnd"/>
      <w:r>
        <w:t xml:space="preserve"> und Funktionen von einem Tagebuch) ermöglicht die Dokumentation der Routen, die man besucht hat. Der Benutzer kann dafür ein Passwort festlegen und kann dann mit einer Google-</w:t>
      </w:r>
      <w:proofErr w:type="spellStart"/>
      <w:r>
        <w:t>Maps</w:t>
      </w:r>
      <w:proofErr w:type="spellEnd"/>
      <w:r>
        <w:t xml:space="preserve"> Karte </w:t>
      </w:r>
      <w:proofErr w:type="spellStart"/>
      <w:r>
        <w:t>Tracker</w:t>
      </w:r>
      <w:proofErr w:type="spellEnd"/>
      <w:r>
        <w:t xml:space="preserve"> hinzufügen. Ein </w:t>
      </w:r>
      <w:proofErr w:type="spellStart"/>
      <w:r>
        <w:t>Tracker</w:t>
      </w:r>
      <w:proofErr w:type="spellEnd"/>
      <w:r>
        <w:t xml:space="preserve"> sind mehre Way-Points, die eine ganze Route markieren. Wenn der Benutzer eine Route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ie Route wird gespeichert. Mit einem Optionsmenü in der </w:t>
      </w:r>
      <w:proofErr w:type="spellStart"/>
      <w:r>
        <w:t>Karten_Activity</w:t>
      </w:r>
      <w:proofErr w:type="spellEnd"/>
      <w:r>
        <w:t xml:space="preserve"> kann der Benutzer alle </w:t>
      </w:r>
      <w:proofErr w:type="spellStart"/>
      <w:r>
        <w:t>Tracker</w:t>
      </w:r>
      <w:proofErr w:type="spellEnd"/>
      <w:r>
        <w:t xml:space="preserve"> auflisten. Wenn er nun den gewünschten </w:t>
      </w:r>
      <w:proofErr w:type="spellStart"/>
      <w:r>
        <w:t>Tracker</w:t>
      </w:r>
      <w:proofErr w:type="spellEnd"/>
      <w:r>
        <w:t xml:space="preserve"> auswählt, springt er automatisch zu der Position. Wenn man den </w:t>
      </w:r>
      <w:proofErr w:type="spellStart"/>
      <w:r>
        <w:t>Tracker</w:t>
      </w:r>
      <w:proofErr w:type="spellEnd"/>
      <w:r>
        <w:t xml:space="preserve"> auf der Karte kurz antippt, bekommt man den Namen angezeigt.</w:t>
      </w:r>
      <w:r>
        <w:br/>
        <w:t xml:space="preserve">Als Erweiterung können Zusätzliche Informationen abgespeichert werden. Neben dem Namen sollten auch eine Beschreibung, Datum, Uhrzeit und/oder Bilder hinzugefügt werden, die bei einem Erneuten anklicken erscheinen. Ausserdem kann der Benutzer den Track an einer beliebigen Stelle beginnen. Es können auch einzelne Way-Points gesetzt werden. Der Benutzer kann nach einem beliebigen </w:t>
      </w:r>
      <w:proofErr w:type="spellStart"/>
      <w:r>
        <w:t>Tracker</w:t>
      </w:r>
      <w:proofErr w:type="spellEnd"/>
      <w:r>
        <w:t xml:space="preserve"> suchen. Ausserdem können die </w:t>
      </w:r>
      <w:proofErr w:type="spellStart"/>
      <w:r>
        <w:t>Tracker</w:t>
      </w:r>
      <w:proofErr w:type="spellEnd"/>
      <w:r>
        <w:t xml:space="preserve"> editiert und gelöscht werden.</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33F78">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C33F78">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C33F78">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C33F78">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C33F78">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C33F78">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C33F78">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6865C9" w:rsidRPr="006865C9" w:rsidRDefault="006865C9" w:rsidP="006865C9">
      <w:r>
        <w:t xml:space="preserve">Der Benutzer verlangt, dass er den PIN-Code eingeben kann, damit er auf sein </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lastRenderedPageBreak/>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lastRenderedPageBreak/>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9pt;height:281.75pt" o:ole="">
            <v:imagedata r:id="rId9" o:title=""/>
          </v:shape>
          <o:OLEObject Type="Embed" ProgID="Visio.Drawing.11" ShapeID="_x0000_i1025" DrawAspect="Content" ObjectID="_1496063799" r:id="rId10"/>
        </w:object>
      </w:r>
    </w:p>
    <w:p w:rsidR="00CF0D9D" w:rsidRDefault="00CF0D9D" w:rsidP="002A0E3D">
      <w:pPr>
        <w:pStyle w:val="Beschriftung"/>
        <w:jc w:val="center"/>
      </w:pPr>
      <w:bookmarkStart w:id="44" w:name="_Toc346528536"/>
      <w:bookmarkStart w:id="45" w:name="_Toc368916081"/>
      <w:r>
        <w:t xml:space="preserve">Abbildung </w:t>
      </w:r>
      <w:fldSimple w:instr=" SEQ Abbildung \* ARABIC ">
        <w:r w:rsidR="004A0D9B">
          <w:rPr>
            <w:noProof/>
          </w:rPr>
          <w:t>1</w:t>
        </w:r>
      </w:fldSimple>
      <w:r>
        <w:t>: Organigramm der Projektgruppe</w:t>
      </w:r>
      <w:bookmarkEnd w:id="44"/>
      <w:bookmarkEnd w:id="45"/>
    </w:p>
    <w:p w:rsidR="00CF0D9D" w:rsidRPr="00B173E2" w:rsidRDefault="00CF0D9D" w:rsidP="00E82F69">
      <w:pPr>
        <w:jc w:val="both"/>
        <w:rPr>
          <w:color w:val="FFFFFF" w:themeColor="background1"/>
        </w:rPr>
      </w:pPr>
      <w:r w:rsidRPr="00B173E2">
        <w:rPr>
          <w:color w:val="FFFFFF" w:themeColor="background1"/>
          <w:highlight w:val="magenta"/>
        </w:rPr>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6" w:name="_Toc422228520"/>
      <w:r>
        <w:lastRenderedPageBreak/>
        <w:t>Pflichtenheft</w:t>
      </w:r>
      <w:bookmarkEnd w:id="46"/>
    </w:p>
    <w:p w:rsidR="00961BC2" w:rsidRDefault="00961BC2" w:rsidP="007C4E15">
      <w:pPr>
        <w:pStyle w:val="berschrift2"/>
      </w:pPr>
      <w:bookmarkStart w:id="47" w:name="_Toc422228521"/>
      <w:r>
        <w:t>Konkurrenzanalyse</w:t>
      </w:r>
      <w:bookmarkEnd w:id="47"/>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 xml:space="preserve">Konkurrenz-App: GPS Navigation </w:t>
      </w:r>
      <w:proofErr w:type="spellStart"/>
      <w:r>
        <w:t>Sygic</w:t>
      </w:r>
      <w:proofErr w:type="spellEnd"/>
    </w:p>
    <w:p w:rsidR="002E1E9E" w:rsidRDefault="002E1E9E" w:rsidP="002E1E9E">
      <w:r>
        <w:t xml:space="preserve">Beschreibung: </w:t>
      </w:r>
    </w:p>
    <w:p w:rsidR="002E1E9E" w:rsidRDefault="002E1E9E" w:rsidP="002E1E9E">
      <w:r>
        <w:t xml:space="preserve">Eine Offline Navi mit Tom-Tom </w:t>
      </w:r>
      <w:proofErr w:type="spellStart"/>
      <w:r>
        <w:t>Maps</w:t>
      </w:r>
      <w:proofErr w:type="spellEnd"/>
      <w:r>
        <w:t xml:space="preserve">. Kostenlose GPS-Navigation, Routenplanung und kostenlose </w:t>
      </w:r>
      <w:proofErr w:type="spellStart"/>
      <w:r>
        <w:t>Maps</w:t>
      </w:r>
      <w:proofErr w:type="spellEnd"/>
      <w:r>
        <w:t>-Updates</w:t>
      </w:r>
    </w:p>
    <w:p w:rsidR="002E1E9E" w:rsidRDefault="002E1E9E" w:rsidP="002E1E9E">
      <w:proofErr w:type="spellStart"/>
      <w:r>
        <w:t>Pegi</w:t>
      </w:r>
      <w:proofErr w:type="spellEnd"/>
      <w:r>
        <w:t>: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 xml:space="preserve">Ein </w:t>
      </w:r>
      <w:proofErr w:type="spellStart"/>
      <w:r>
        <w:t>Map</w:t>
      </w:r>
      <w:proofErr w:type="spellEnd"/>
      <w:r>
        <w:t>-Tool von Nokia. Kostenlose Karten, Registrierung, Routenplanung, offline Karten, Updates.</w:t>
      </w:r>
    </w:p>
    <w:p w:rsidR="006B1651" w:rsidRDefault="006B1651" w:rsidP="002E1E9E">
      <w:proofErr w:type="spellStart"/>
      <w:r>
        <w:t>Pegi</w:t>
      </w:r>
      <w:proofErr w:type="spellEnd"/>
      <w:r>
        <w:t>: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bookmarkStart w:id="48" w:name="_GoBack"/>
      <w:bookmarkEnd w:id="48"/>
    </w:p>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Pr="00C4473A" w:rsidRDefault="00CC2244" w:rsidP="00C4473A"/>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lastRenderedPageBreak/>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proofErr w:type="spellStart"/>
            <w:r>
              <w:rPr>
                <w:highlight w:val="yellow"/>
                <w:lang w:val="fr-CH"/>
              </w:rPr>
              <w:t>soll</w:t>
            </w:r>
            <w:proofErr w:type="spellEnd"/>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proofErr w:type="spellStart"/>
            <w:r w:rsidRPr="00777F0B">
              <w:rPr>
                <w:highlight w:val="yellow"/>
                <w:lang w:val="fr-CH"/>
              </w:rPr>
              <w:t>kann</w:t>
            </w:r>
            <w:proofErr w:type="spellEnd"/>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E10D3E" w:rsidTr="00C4473A">
        <w:tc>
          <w:tcPr>
            <w:tcW w:w="1000" w:type="dxa"/>
          </w:tcPr>
          <w:p w:rsidR="00F8388F" w:rsidRPr="00F820C6" w:rsidRDefault="00F8388F" w:rsidP="00C4473A">
            <w:pPr>
              <w:rPr>
                <w:lang w:val="fr-CH"/>
              </w:rPr>
            </w:pPr>
            <w:r>
              <w:rPr>
                <w:lang w:val="fr-CH"/>
              </w:rPr>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proofErr w:type="spellStart"/>
            <w:r w:rsidRPr="00777F0B">
              <w:rPr>
                <w:highlight w:val="yellow"/>
                <w:lang w:val="fr-CH"/>
              </w:rPr>
              <w:t>kann</w:t>
            </w:r>
            <w:proofErr w:type="spellEnd"/>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C33F78"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2"/>
      <w:bookmarkEnd w:id="83"/>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C33F78"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C33F78"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C33F78"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C33F78"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C33F78"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C33F78"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C33F78"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C33F78"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C33F78"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9pt;height:387pt" o:ole="">
            <v:imagedata r:id="rId23" o:title=""/>
          </v:shape>
          <o:OLEObject Type="Embed" ProgID="PowerPoint.Show.8" ShapeID="_x0000_i1026" DrawAspect="Content" ObjectID="_1496063800"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3F78" w:rsidRDefault="00C33F78">
      <w:pPr>
        <w:spacing w:after="0"/>
      </w:pPr>
      <w:r>
        <w:separator/>
      </w:r>
    </w:p>
  </w:endnote>
  <w:endnote w:type="continuationSeparator" w:id="0">
    <w:p w:rsidR="00C33F78" w:rsidRDefault="00C33F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EndPr/>
    <w:sdtContent>
      <w:sdt>
        <w:sdtPr>
          <w:id w:val="1507947097"/>
          <w:docPartObj>
            <w:docPartGallery w:val="Page Numbers (Top of Page)"/>
            <w:docPartUnique/>
          </w:docPartObj>
        </w:sdtPr>
        <w:sdtEndPr/>
        <w:sdtContent>
          <w:p w:rsidR="002E1E9E" w:rsidRPr="00E47BAC" w:rsidRDefault="002E1E9E"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CC2244">
              <w:rPr>
                <w:bCs/>
                <w:noProof/>
                <w:highlight w:val="yellow"/>
              </w:rPr>
              <w:t>21</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CC2244">
              <w:rPr>
                <w:bCs/>
                <w:noProof/>
                <w:highlight w:val="yellow"/>
              </w:rPr>
              <w:t>21</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3F78" w:rsidRDefault="00C33F78">
      <w:pPr>
        <w:spacing w:after="0"/>
      </w:pPr>
      <w:r>
        <w:separator/>
      </w:r>
    </w:p>
  </w:footnote>
  <w:footnote w:type="continuationSeparator" w:id="0">
    <w:p w:rsidR="00C33F78" w:rsidRDefault="00C33F7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9E" w:rsidRPr="005E5437" w:rsidRDefault="002E1E9E"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19"/>
  </w:num>
  <w:num w:numId="13">
    <w:abstractNumId w:val="17"/>
  </w:num>
  <w:num w:numId="14">
    <w:abstractNumId w:val="32"/>
  </w:num>
  <w:num w:numId="15">
    <w:abstractNumId w:val="28"/>
  </w:num>
  <w:num w:numId="16">
    <w:abstractNumId w:val="16"/>
  </w:num>
  <w:num w:numId="17">
    <w:abstractNumId w:val="26"/>
  </w:num>
  <w:num w:numId="18">
    <w:abstractNumId w:val="27"/>
  </w:num>
  <w:num w:numId="19">
    <w:abstractNumId w:val="22"/>
  </w:num>
  <w:num w:numId="20">
    <w:abstractNumId w:val="34"/>
  </w:num>
  <w:num w:numId="21">
    <w:abstractNumId w:val="23"/>
  </w:num>
  <w:num w:numId="22">
    <w:abstractNumId w:val="13"/>
  </w:num>
  <w:num w:numId="23">
    <w:abstractNumId w:val="31"/>
  </w:num>
  <w:num w:numId="24">
    <w:abstractNumId w:val="25"/>
  </w:num>
  <w:num w:numId="25">
    <w:abstractNumId w:val="30"/>
  </w:num>
  <w:num w:numId="26">
    <w:abstractNumId w:val="20"/>
  </w:num>
  <w:num w:numId="27">
    <w:abstractNumId w:val="14"/>
  </w:num>
  <w:num w:numId="28">
    <w:abstractNumId w:val="24"/>
  </w:num>
  <w:num w:numId="29">
    <w:abstractNumId w:val="33"/>
  </w:num>
  <w:num w:numId="30">
    <w:abstractNumId w:val="10"/>
  </w:num>
  <w:num w:numId="31">
    <w:abstractNumId w:val="18"/>
  </w:num>
  <w:num w:numId="32">
    <w:abstractNumId w:val="21"/>
  </w:num>
  <w:num w:numId="33">
    <w:abstractNumId w:val="15"/>
  </w:num>
  <w:num w:numId="34">
    <w:abstractNumId w:val="12"/>
  </w:num>
  <w:num w:numId="35">
    <w:abstractNumId w:val="18"/>
  </w:num>
  <w:num w:numId="36">
    <w:abstractNumId w:val="18"/>
  </w:num>
  <w:num w:numId="37">
    <w:abstractNumId w:val="18"/>
  </w:num>
  <w:num w:numId="38">
    <w:abstractNumId w:val="29"/>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34520"/>
    <w:rsid w:val="00253E29"/>
    <w:rsid w:val="00257F79"/>
    <w:rsid w:val="00272E3A"/>
    <w:rsid w:val="00274552"/>
    <w:rsid w:val="002755F8"/>
    <w:rsid w:val="00283DD3"/>
    <w:rsid w:val="00284257"/>
    <w:rsid w:val="00290DBC"/>
    <w:rsid w:val="002A0E3D"/>
    <w:rsid w:val="002A13FF"/>
    <w:rsid w:val="002A44C7"/>
    <w:rsid w:val="002B37CD"/>
    <w:rsid w:val="002B420A"/>
    <w:rsid w:val="002C2671"/>
    <w:rsid w:val="002C3982"/>
    <w:rsid w:val="002C62DA"/>
    <w:rsid w:val="002D63FF"/>
    <w:rsid w:val="002E1E9E"/>
    <w:rsid w:val="002F1402"/>
    <w:rsid w:val="002F2F60"/>
    <w:rsid w:val="00300C9D"/>
    <w:rsid w:val="00320851"/>
    <w:rsid w:val="00321771"/>
    <w:rsid w:val="003263AA"/>
    <w:rsid w:val="00330071"/>
    <w:rsid w:val="00333A73"/>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F3707"/>
    <w:rsid w:val="003F7D4C"/>
    <w:rsid w:val="004022E7"/>
    <w:rsid w:val="00403CAB"/>
    <w:rsid w:val="00414144"/>
    <w:rsid w:val="004213F2"/>
    <w:rsid w:val="00432327"/>
    <w:rsid w:val="00432D91"/>
    <w:rsid w:val="00435960"/>
    <w:rsid w:val="00436E52"/>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865C9"/>
    <w:rsid w:val="006975EA"/>
    <w:rsid w:val="006B1651"/>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06BE6"/>
    <w:rsid w:val="00A14423"/>
    <w:rsid w:val="00A616B9"/>
    <w:rsid w:val="00A67933"/>
    <w:rsid w:val="00A703A6"/>
    <w:rsid w:val="00A82D47"/>
    <w:rsid w:val="00AB04CE"/>
    <w:rsid w:val="00AB0CF2"/>
    <w:rsid w:val="00AB2E46"/>
    <w:rsid w:val="00AC77FD"/>
    <w:rsid w:val="00AE3175"/>
    <w:rsid w:val="00B216A7"/>
    <w:rsid w:val="00B23A20"/>
    <w:rsid w:val="00B26D21"/>
    <w:rsid w:val="00B32850"/>
    <w:rsid w:val="00B633C5"/>
    <w:rsid w:val="00B94361"/>
    <w:rsid w:val="00B96FCB"/>
    <w:rsid w:val="00BB2C3C"/>
    <w:rsid w:val="00BD2902"/>
    <w:rsid w:val="00BD58F6"/>
    <w:rsid w:val="00BF4708"/>
    <w:rsid w:val="00C147A1"/>
    <w:rsid w:val="00C16460"/>
    <w:rsid w:val="00C33F78"/>
    <w:rsid w:val="00C413A3"/>
    <w:rsid w:val="00C4473A"/>
    <w:rsid w:val="00C46D89"/>
    <w:rsid w:val="00C53781"/>
    <w:rsid w:val="00C91341"/>
    <w:rsid w:val="00C9216F"/>
    <w:rsid w:val="00C92852"/>
    <w:rsid w:val="00C944C7"/>
    <w:rsid w:val="00CB6FB6"/>
    <w:rsid w:val="00CC2244"/>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47034"/>
    <w:rsid w:val="00F70C7E"/>
    <w:rsid w:val="00F74B86"/>
    <w:rsid w:val="00F75CDD"/>
    <w:rsid w:val="00F8388F"/>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A513E0-8A32-40F0-AC23-09ACFB75C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423</Words>
  <Characters>21570</Characters>
  <Application>Microsoft Office Word</Application>
  <DocSecurity>0</DocSecurity>
  <Lines>179</Lines>
  <Paragraphs>49</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4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30</cp:revision>
  <cp:lastPrinted>2013-10-07T07:19:00Z</cp:lastPrinted>
  <dcterms:created xsi:type="dcterms:W3CDTF">2015-06-02T13:24:00Z</dcterms:created>
  <dcterms:modified xsi:type="dcterms:W3CDTF">2015-06-17T14:30:00Z</dcterms:modified>
</cp:coreProperties>
</file>